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22F02EA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51275</wp:posOffset>
            </wp:positionH>
            <wp:positionV relativeFrom="paragraph">
              <wp:posOffset>161925</wp:posOffset>
            </wp:positionV>
            <wp:extent cx="1527175" cy="118745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882" t="35454" r="31337" b="25488"/>
                    <a:stretch>
                      <a:fillRect/>
                    </a:stretch>
                  </pic:blipFill>
                  <pic:spPr>
                    <a:xfrm>
                      <a:off x="0" y="0"/>
                      <a:ext cx="1527318" cy="118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412E20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~76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D75A7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F1DDC9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78F0F9EC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A65B68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395C9CC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790D00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7687782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B117E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6EC963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4A2B43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A39B2F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274A802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607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4BE9CCF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F4675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8364B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BDA87B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0F8664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93FBD8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2112D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B6F8C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D64B9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64AA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6A3B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5625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4BE1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DBA8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59337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B06BB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0B7E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10D6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E466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7F03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3783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4519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C372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ED7F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5E99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9D3E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3475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5FDF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57BF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E2C10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80E6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9E26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0EA3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13C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F1D6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95B4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9E0D51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6B6DAE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5602D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1842E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5FF1B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A20B9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C4653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55E8EF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E96CD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07DC9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ADBE8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D9AB5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549CC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A8A33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BA05E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BB0FD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DDB91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704C3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05BA5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0E7AD4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12BE3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18BFE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1FC9F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EE852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51289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87E05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A2DF372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FA624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7FBAE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9E7EE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7931A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5395B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31CBCF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25874F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DDE150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E7E82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3E8563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3222AC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EED486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453DB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8B75E6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70A5A5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F560F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42546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C6C0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19D9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455B1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DFDB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670DF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2360A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B360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31F9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68BC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87CC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3762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9137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C1AE7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1346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A254B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D3DD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DB952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891A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D5DEF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BAAE8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A4560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5D3E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5F12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899B0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2B36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2559D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DD265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52B5D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EBE37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EF99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A7D38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9B1A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F97C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3EF03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001C7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4F36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5752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DCCC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6C6C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817C9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C26DB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E187A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3EFC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474C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7DF97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14EC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6D07D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B3EFA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82DE0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DAE2AB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E905E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vAlign w:val="center"/>
          </w:tcPr>
          <w:p w14:paraId="340F884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593D5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BEA7F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E8F99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56C0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26D2B5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6936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3" w:type="dxa"/>
            <w:vAlign w:val="center"/>
          </w:tcPr>
          <w:p w14:paraId="1C1BFE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1CC6F3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7BC029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79AF2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A5611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B2BC7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4F34E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6AC73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788A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13BD72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E4DD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99171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EB7E8A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3451A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03D06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38E73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CA8BCD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6E0BB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AC9CF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BB426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5B0AF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D9AE2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4254E6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0A72F1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FE05FF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DE4BF7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FA1378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388319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8A7D91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DA90D4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74FFDAF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E3212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98A955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FDC7A5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3C0E1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8BC10C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480A41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697633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23975</wp:posOffset>
                  </wp:positionH>
                  <wp:positionV relativeFrom="page">
                    <wp:posOffset>533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287735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550DF74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36D8E2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53DBB39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FAA9CC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5AE79CCC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1"/>
          <w:szCs w:val="21"/>
        </w:rPr>
      </w:pPr>
      <w:bookmarkStart w:id="5" w:name="_GoBack"/>
      <w:bookmarkEnd w:id="5"/>
    </w:p>
    <w:p w14:paraId="74F5709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33A26A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A9FE9C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4CB3F4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86435</wp:posOffset>
            </wp:positionH>
            <wp:positionV relativeFrom="paragraph">
              <wp:posOffset>4381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66972B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C344A95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F36EB4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FEFC9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B99C5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E0F29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3B75C6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2538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2F15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28036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1D334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A3F83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2518A1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83E7BF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77C9C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134A7D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21E5E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610D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BFC7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A4B2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5EAF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93991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9C37E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B8288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6E4B77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860B0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D1F458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2645C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371CE5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CB4A4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E0482D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CDAE9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ECF675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DBCC3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607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F510AD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5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-76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02BEDF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060708</w:t>
    </w:r>
  </w:p>
  <w:p w14:paraId="552D546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5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-76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36C6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45C7"/>
    <w:rsid w:val="00155BEB"/>
    <w:rsid w:val="00156712"/>
    <w:rsid w:val="00156C9B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3C27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2F69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42B5"/>
    <w:rsid w:val="003B549D"/>
    <w:rsid w:val="003B59C3"/>
    <w:rsid w:val="003C0309"/>
    <w:rsid w:val="003C16C5"/>
    <w:rsid w:val="003C2D14"/>
    <w:rsid w:val="003C53B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493F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215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0CBE"/>
    <w:rsid w:val="005F20B6"/>
    <w:rsid w:val="005F36D0"/>
    <w:rsid w:val="005F4B69"/>
    <w:rsid w:val="005F5EDE"/>
    <w:rsid w:val="005F6313"/>
    <w:rsid w:val="005F7577"/>
    <w:rsid w:val="006002A5"/>
    <w:rsid w:val="006003A2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27B3B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4DBE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6CE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6AA4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A6B5B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5959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119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487E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46A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13DE"/>
    <w:rsid w:val="00912141"/>
    <w:rsid w:val="0091425D"/>
    <w:rsid w:val="009152B5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01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5700"/>
    <w:rsid w:val="009B63FB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07F8"/>
    <w:rsid w:val="00A018A4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4F87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657E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0E62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588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2F38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3173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9A90F4D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61B4E33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1</Characters>
  <Lines>264</Lines>
  <Paragraphs>181</Paragraphs>
  <TotalTime>0</TotalTime>
  <ScaleCrop>false</ScaleCrop>
  <LinksUpToDate>false</LinksUpToDate>
  <CharactersWithSpaces>229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5:44:00Z</dcterms:created>
  <dc:creator>微软用户</dc:creator>
  <cp:lastModifiedBy>WPS_1666786711</cp:lastModifiedBy>
  <cp:lastPrinted>2021-12-22T09:07:00Z</cp:lastPrinted>
  <dcterms:modified xsi:type="dcterms:W3CDTF">2026-01-29T01:27:59Z</dcterms:modified>
  <dc:title>INNOTION                  YPA1800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267BFC1BD40408E9CEAFBA79E543FE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